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6840" w:rsidRDefault="003D6840" w:rsidP="003D6840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нистерство науки и высшего образования Российской Федерации</w:t>
      </w:r>
    </w:p>
    <w:p w:rsidR="003D6840" w:rsidRDefault="003D6840" w:rsidP="003D6840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3D6840" w:rsidRDefault="003D6840" w:rsidP="003D6840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сшего образования  «Кубанский государственный университет»</w:t>
      </w:r>
    </w:p>
    <w:p w:rsidR="003D6840" w:rsidRPr="00E52AAF" w:rsidRDefault="003D6840" w:rsidP="003D6840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3D6840" w:rsidRPr="00E52AAF" w:rsidRDefault="003D6840" w:rsidP="003D6840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3D6840" w:rsidRDefault="003D6840" w:rsidP="003D6840">
      <w:pPr>
        <w:overflowPunct w:val="0"/>
        <w:adjustRightInd w:val="0"/>
        <w:jc w:val="right"/>
        <w:textAlignment w:val="baseline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федра вычислительных технологий </w:t>
      </w:r>
    </w:p>
    <w:p w:rsidR="003D6840" w:rsidRPr="00E52AAF" w:rsidRDefault="003D6840" w:rsidP="003D6840">
      <w:pPr>
        <w:overflowPunct w:val="0"/>
        <w:adjustRightInd w:val="0"/>
        <w:textAlignment w:val="baseline"/>
        <w:rPr>
          <w:rFonts w:ascii="Times New Roman" w:hAnsi="Times New Roman"/>
          <w:sz w:val="28"/>
          <w:szCs w:val="28"/>
        </w:rPr>
      </w:pPr>
    </w:p>
    <w:p w:rsidR="003D6840" w:rsidRPr="00E52AAF" w:rsidRDefault="003D6840" w:rsidP="003D6840">
      <w:pPr>
        <w:overflowPunct w:val="0"/>
        <w:adjustRightInd w:val="0"/>
        <w:textAlignment w:val="baseline"/>
        <w:rPr>
          <w:rFonts w:ascii="Times New Roman" w:hAnsi="Times New Roman"/>
          <w:sz w:val="28"/>
          <w:szCs w:val="28"/>
        </w:rPr>
      </w:pPr>
    </w:p>
    <w:p w:rsidR="009252ED" w:rsidRDefault="009252ED" w:rsidP="003D6840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9252ED" w:rsidRDefault="009252ED" w:rsidP="003D6840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3D6840" w:rsidRDefault="003D6840" w:rsidP="003D6840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ОТЧЕТ </w:t>
      </w:r>
    </w:p>
    <w:p w:rsidR="003D6840" w:rsidRDefault="003D6840" w:rsidP="00DD54EA">
      <w:pPr>
        <w:overflowPunct w:val="0"/>
        <w:adjustRightInd w:val="0"/>
        <w:jc w:val="center"/>
        <w:textAlignment w:val="baseline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 выполнении лабораторной работы №</w:t>
      </w:r>
      <w:r w:rsidR="00DA0CDF">
        <w:rPr>
          <w:rFonts w:ascii="Times New Roman" w:hAnsi="Times New Roman"/>
          <w:sz w:val="28"/>
          <w:szCs w:val="28"/>
        </w:rPr>
        <w:t>1</w:t>
      </w:r>
    </w:p>
    <w:p w:rsidR="00DD54EA" w:rsidRDefault="00DD54EA" w:rsidP="00DD54EA">
      <w:pPr>
        <w:overflowPunct w:val="0"/>
        <w:adjustRightInd w:val="0"/>
        <w:jc w:val="center"/>
        <w:textAlignment w:val="baseline"/>
        <w:rPr>
          <w:rFonts w:ascii="Times New Roman" w:hAnsi="Times New Roman"/>
          <w:sz w:val="28"/>
          <w:szCs w:val="28"/>
        </w:rPr>
      </w:pPr>
    </w:p>
    <w:p w:rsidR="003D6840" w:rsidRDefault="003D6840" w:rsidP="003D6840">
      <w:pPr>
        <w:rPr>
          <w:rFonts w:ascii="Times New Roman" w:hAnsi="Times New Roman"/>
          <w:sz w:val="28"/>
          <w:szCs w:val="28"/>
        </w:rPr>
      </w:pPr>
    </w:p>
    <w:p w:rsidR="009252ED" w:rsidRPr="008A12C0" w:rsidRDefault="009252ED" w:rsidP="003D6840">
      <w:pPr>
        <w:ind w:left="6829"/>
        <w:rPr>
          <w:rFonts w:ascii="Times New Roman" w:hAnsi="Times New Roman"/>
          <w:sz w:val="28"/>
          <w:szCs w:val="28"/>
        </w:rPr>
      </w:pPr>
    </w:p>
    <w:p w:rsidR="003D6840" w:rsidRPr="008A12C0" w:rsidRDefault="003D6840" w:rsidP="003D6840">
      <w:pPr>
        <w:ind w:left="6829"/>
        <w:rPr>
          <w:rFonts w:ascii="Times New Roman" w:hAnsi="Times New Roman"/>
          <w:sz w:val="28"/>
          <w:szCs w:val="28"/>
        </w:rPr>
      </w:pPr>
    </w:p>
    <w:p w:rsidR="009252ED" w:rsidRDefault="009252ED" w:rsidP="009252ED">
      <w:pPr>
        <w:spacing w:after="0"/>
        <w:ind w:left="6827"/>
        <w:rPr>
          <w:rFonts w:ascii="Times New Roman" w:hAnsi="Times New Roman"/>
          <w:sz w:val="28"/>
          <w:szCs w:val="28"/>
        </w:rPr>
      </w:pPr>
    </w:p>
    <w:p w:rsidR="009252ED" w:rsidRDefault="009252ED" w:rsidP="009252ED">
      <w:pPr>
        <w:spacing w:after="0"/>
        <w:ind w:left="6827"/>
        <w:rPr>
          <w:rFonts w:ascii="Times New Roman" w:hAnsi="Times New Roman"/>
          <w:sz w:val="28"/>
          <w:szCs w:val="28"/>
        </w:rPr>
      </w:pPr>
    </w:p>
    <w:p w:rsidR="003D6840" w:rsidRDefault="003D6840" w:rsidP="009252ED">
      <w:pPr>
        <w:spacing w:after="0"/>
        <w:ind w:left="682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олнил: ст. гр. 26 Кондратенко Д.А.</w:t>
      </w:r>
    </w:p>
    <w:p w:rsidR="009252ED" w:rsidRDefault="003D6840" w:rsidP="00DD54EA">
      <w:pPr>
        <w:spacing w:after="0"/>
        <w:ind w:left="6577" w:firstLine="24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ил: </w:t>
      </w:r>
      <w:r w:rsidR="00DD54EA">
        <w:rPr>
          <w:rFonts w:ascii="Times New Roman" w:hAnsi="Times New Roman"/>
          <w:sz w:val="28"/>
          <w:szCs w:val="28"/>
        </w:rPr>
        <w:t>Жук А.С.</w:t>
      </w:r>
    </w:p>
    <w:p w:rsidR="00DD54EA" w:rsidRDefault="00DD54EA" w:rsidP="00DD54EA">
      <w:pPr>
        <w:spacing w:after="0"/>
        <w:ind w:left="6577" w:firstLine="249"/>
        <w:rPr>
          <w:rFonts w:ascii="Times New Roman" w:hAnsi="Times New Roman"/>
          <w:sz w:val="28"/>
          <w:szCs w:val="28"/>
        </w:rPr>
      </w:pPr>
    </w:p>
    <w:p w:rsidR="00DD54EA" w:rsidRDefault="00DD54EA" w:rsidP="00DD54EA">
      <w:pPr>
        <w:spacing w:after="0"/>
        <w:ind w:left="6577" w:firstLine="249"/>
        <w:rPr>
          <w:rFonts w:ascii="Times New Roman" w:hAnsi="Times New Roman"/>
          <w:sz w:val="28"/>
          <w:szCs w:val="28"/>
        </w:rPr>
      </w:pPr>
    </w:p>
    <w:p w:rsidR="00DD54EA" w:rsidRDefault="00DD54EA" w:rsidP="00DD54EA">
      <w:pPr>
        <w:spacing w:after="0"/>
        <w:ind w:left="6577" w:firstLine="249"/>
        <w:rPr>
          <w:rFonts w:ascii="Times New Roman" w:hAnsi="Times New Roman"/>
          <w:sz w:val="28"/>
          <w:szCs w:val="28"/>
        </w:rPr>
      </w:pPr>
    </w:p>
    <w:p w:rsidR="00DC56BB" w:rsidRDefault="00DC56BB" w:rsidP="003D6840">
      <w:pPr>
        <w:jc w:val="center"/>
        <w:rPr>
          <w:rFonts w:ascii="Times New Roman" w:hAnsi="Times New Roman"/>
          <w:sz w:val="28"/>
          <w:szCs w:val="28"/>
        </w:rPr>
      </w:pPr>
    </w:p>
    <w:p w:rsidR="003D6840" w:rsidRDefault="003D6840" w:rsidP="003D6840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аснодар,</w:t>
      </w:r>
    </w:p>
    <w:p w:rsidR="003D6840" w:rsidRDefault="003D6840" w:rsidP="003D6840">
      <w:pPr>
        <w:jc w:val="center"/>
        <w:rPr>
          <w:rFonts w:ascii="Times New Roman" w:hAnsi="Times New Roman" w:cs="Times New Roman"/>
          <w:sz w:val="28"/>
          <w:szCs w:val="28"/>
        </w:rPr>
      </w:pPr>
      <w:r w:rsidRPr="009E6C18">
        <w:rPr>
          <w:rFonts w:ascii="Times New Roman" w:hAnsi="Times New Roman" w:cs="Times New Roman"/>
          <w:sz w:val="28"/>
          <w:szCs w:val="28"/>
        </w:rPr>
        <w:t>2020</w:t>
      </w:r>
    </w:p>
    <w:p w:rsidR="00633DFD" w:rsidRPr="009815B5" w:rsidRDefault="00633DFD" w:rsidP="009E16DD">
      <w:pPr>
        <w:jc w:val="center"/>
        <w:rPr>
          <w:lang w:val="en-US"/>
        </w:rPr>
      </w:pPr>
      <w:r>
        <w:object w:dxaOrig="9045" w:dyaOrig="3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85pt;height:158.9pt" o:ole="">
            <v:imagedata r:id="rId6" o:title=""/>
          </v:shape>
          <o:OLEObject Type="Embed" ProgID="Visio.Drawing.15" ShapeID="_x0000_i1025" DrawAspect="Content" ObjectID="_1675681827" r:id="rId7"/>
        </w:object>
      </w:r>
    </w:p>
    <w:p w:rsidR="00633DFD" w:rsidRPr="004E7974" w:rsidRDefault="00633DFD" w:rsidP="009E16DD">
      <w:pPr>
        <w:jc w:val="center"/>
      </w:pPr>
      <w:r>
        <w:t xml:space="preserve">Рисунок  1 – </w:t>
      </w:r>
      <w:r w:rsidR="004E7974">
        <w:t>Задание 1</w:t>
      </w:r>
    </w:p>
    <w:p w:rsidR="00633DFD" w:rsidRDefault="009E16DD" w:rsidP="009E16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392555" cy="122301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2555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6DD" w:rsidRDefault="009E16DD" w:rsidP="009E16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Проверка пола членов семьи</w:t>
      </w:r>
    </w:p>
    <w:p w:rsidR="009E16DD" w:rsidRDefault="009E16DD" w:rsidP="009E16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45615" cy="8135007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029" cy="8148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6DD" w:rsidRPr="009E16DD" w:rsidRDefault="009E16DD" w:rsidP="009E16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0F3066A" wp14:editId="0649C290">
            <wp:extent cx="3823781" cy="7283669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317" cy="7311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6DD" w:rsidRDefault="009E16DD" w:rsidP="009E16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– Трассировка мужчин</w:t>
      </w:r>
    </w:p>
    <w:p w:rsidR="004C21C7" w:rsidRDefault="004C21C7" w:rsidP="009E16D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5B0869E" wp14:editId="50291FCF">
            <wp:extent cx="5984832" cy="772510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98035" cy="774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Default="004C21C7" w:rsidP="009E16D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CD3B4F7" wp14:editId="20D24B3D">
            <wp:extent cx="6058116" cy="781969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71480" cy="7836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Pr="004C21C7" w:rsidRDefault="004E7974" w:rsidP="009E16D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207173" cy="2773969"/>
            <wp:effectExtent l="0" t="0" r="3175" b="762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7173" cy="2773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4 – Трассировка женщин</w:t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E3F124C" wp14:editId="74AD9F82">
            <wp:extent cx="4067503" cy="5250252"/>
            <wp:effectExtent l="0" t="0" r="9525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76476" cy="526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A04B785" wp14:editId="320141BC">
            <wp:extent cx="6155827" cy="79458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69407" cy="7963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076FE16" wp14:editId="5FFE5D98">
            <wp:extent cx="6131399" cy="7914289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44925" cy="7931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E2D327C" wp14:editId="36F68CF9">
            <wp:extent cx="6204684" cy="8008883"/>
            <wp:effectExtent l="0" t="0" r="571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18372" cy="8026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F24B159" wp14:editId="6DB4A508">
            <wp:extent cx="5372100" cy="69342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25D7E04" wp14:editId="37B8588A">
            <wp:extent cx="5372100" cy="69342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84301F9" wp14:editId="1DAF86A0">
            <wp:extent cx="5372100" cy="69342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FE9C56C" wp14:editId="7647AC35">
            <wp:extent cx="5372100" cy="69342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A7CECA6" wp14:editId="658F6270">
            <wp:extent cx="5372100" cy="69342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2DF63DC" wp14:editId="0F06C4DE">
            <wp:extent cx="5372100" cy="69342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Default="004C21C7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8D8EBB7" wp14:editId="04D76E67">
            <wp:extent cx="5372100" cy="69342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C7" w:rsidRPr="004C21C7" w:rsidRDefault="004E7974" w:rsidP="004C21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D51D050" wp14:editId="56B17DAE">
            <wp:extent cx="2784521" cy="2459420"/>
            <wp:effectExtent l="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5571" cy="2451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21C7" w:rsidRDefault="004C21C7" w:rsidP="009E16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 – Трассировка братьев человека</w:t>
      </w:r>
    </w:p>
    <w:p w:rsidR="00AA433F" w:rsidRDefault="00AA433F" w:rsidP="009E16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276A1E5" wp14:editId="2C2DBB10">
            <wp:extent cx="2782137" cy="45720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88778" cy="4582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33F" w:rsidRPr="00AA433F" w:rsidRDefault="004E7974" w:rsidP="009E16D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617190" cy="2333296"/>
            <wp:effectExtent l="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071" cy="2332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433F" w:rsidRPr="004E7974" w:rsidRDefault="00AA433F" w:rsidP="009E16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 – Трассировка братьев, сестер человека</w:t>
      </w:r>
    </w:p>
    <w:p w:rsidR="00AA433F" w:rsidRDefault="00AA433F" w:rsidP="009E16D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EC835CF" wp14:editId="68DFC717">
            <wp:extent cx="3026980" cy="4974359"/>
            <wp:effectExtent l="0" t="0" r="254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5834" cy="497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33F" w:rsidRDefault="00AA433F" w:rsidP="009E16D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CEEB1D4" wp14:editId="6B850481">
            <wp:extent cx="2609453" cy="4288220"/>
            <wp:effectExtent l="0" t="0" r="63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08465" cy="4286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33F" w:rsidRPr="00AA433F" w:rsidRDefault="00F30EBD" w:rsidP="009E16D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61715" cy="3136900"/>
            <wp:effectExtent l="0" t="0" r="635" b="635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715" cy="313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433F" w:rsidRPr="00F30EBD" w:rsidRDefault="00AA433F" w:rsidP="00AA433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AA433F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Трассировка братьев, сестер человека</w:t>
      </w:r>
    </w:p>
    <w:p w:rsidR="00AA433F" w:rsidRDefault="00AA433F" w:rsidP="00AA433F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77D18E7" wp14:editId="377E3FA1">
            <wp:extent cx="4219575" cy="6934200"/>
            <wp:effectExtent l="0" t="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33F" w:rsidRPr="00AA433F" w:rsidRDefault="00C01FA6" w:rsidP="00AA433F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09848" cy="3557309"/>
            <wp:effectExtent l="0" t="0" r="0" b="508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0045" cy="3557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433F" w:rsidRPr="00AA433F" w:rsidRDefault="00AA433F" w:rsidP="00AA433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AA433F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Трассировка братьев, сестер человека</w:t>
      </w:r>
    </w:p>
    <w:p w:rsidR="00AA433F" w:rsidRPr="00AA433F" w:rsidRDefault="00AA433F" w:rsidP="00AA433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A433F" w:rsidRPr="00AA433F" w:rsidRDefault="00AA433F" w:rsidP="009E16D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A433F" w:rsidRDefault="00AA433F" w:rsidP="00AA433F">
      <w:pPr>
        <w:jc w:val="center"/>
        <w:rPr>
          <w:lang w:val="en-US"/>
        </w:rPr>
      </w:pPr>
      <w:r>
        <w:object w:dxaOrig="10966" w:dyaOrig="3165">
          <v:shape id="_x0000_i1026" type="#_x0000_t75" style="width:469.25pt;height:134.05pt" o:ole="">
            <v:imagedata r:id="rId33" o:title=""/>
          </v:shape>
          <o:OLEObject Type="Embed" ProgID="Visio.Drawing.15" ShapeID="_x0000_i1026" DrawAspect="Content" ObjectID="_1675681828" r:id="rId34"/>
        </w:object>
      </w:r>
    </w:p>
    <w:p w:rsidR="00AA433F" w:rsidRDefault="00AA433F" w:rsidP="00AA433F">
      <w:pPr>
        <w:jc w:val="center"/>
      </w:pPr>
      <w:r>
        <w:t>Рисунок 2 – Обновленное семейное древо</w:t>
      </w:r>
    </w:p>
    <w:p w:rsidR="00742A87" w:rsidRDefault="00742A87" w:rsidP="00AA433F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3A29BF3" wp14:editId="19ADC61D">
            <wp:extent cx="5049297" cy="8450317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47385" cy="8447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A87" w:rsidRDefault="00742A87" w:rsidP="00AA433F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28C4F53" wp14:editId="7BCBEDB4">
            <wp:extent cx="3372478" cy="56440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371200" cy="5641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A87" w:rsidRDefault="00F30EBD" w:rsidP="00AA433F">
      <w:pPr>
        <w:jc w:val="center"/>
      </w:pPr>
      <w:r>
        <w:rPr>
          <w:noProof/>
          <w:lang w:eastAsia="ru-RU"/>
        </w:rPr>
        <w:drawing>
          <wp:inline distT="0" distB="0" distL="0" distR="0">
            <wp:extent cx="2459420" cy="2142103"/>
            <wp:effectExtent l="0" t="0" r="0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2994" cy="2136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21C7" w:rsidRDefault="00742A87" w:rsidP="009E16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– Задание 8.1</w:t>
      </w:r>
    </w:p>
    <w:p w:rsidR="00742A87" w:rsidRDefault="00742A87" w:rsidP="009E16D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3094797" wp14:editId="516B8D55">
            <wp:extent cx="4428724" cy="741174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27047" cy="7408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A87" w:rsidRDefault="00742A87" w:rsidP="009E16D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1ED13EE" wp14:editId="1208EDDC">
            <wp:extent cx="4143375" cy="69342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A87" w:rsidRPr="00742A87" w:rsidRDefault="00F30EBD" w:rsidP="009E16D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668395" cy="627380"/>
            <wp:effectExtent l="0" t="0" r="8255" b="127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8395" cy="62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2A87" w:rsidRDefault="00742A87" w:rsidP="00742A8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– Задание 8</w:t>
      </w:r>
      <w:r>
        <w:rPr>
          <w:rFonts w:ascii="Times New Roman" w:hAnsi="Times New Roman" w:cs="Times New Roman"/>
          <w:sz w:val="28"/>
          <w:szCs w:val="28"/>
        </w:rPr>
        <w:t>.2</w:t>
      </w:r>
    </w:p>
    <w:p w:rsidR="009C61C8" w:rsidRDefault="009C61C8" w:rsidP="00742A8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EDCD8C0" wp14:editId="46C8015F">
            <wp:extent cx="4143375" cy="6934200"/>
            <wp:effectExtent l="0" t="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1C8" w:rsidRDefault="009C61C8" w:rsidP="00742A8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4575801" wp14:editId="3C703100">
            <wp:extent cx="4143375" cy="693420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85B" w:rsidRPr="00AB785B" w:rsidRDefault="00AB785B" w:rsidP="00742A8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3615055" cy="488950"/>
            <wp:effectExtent l="0" t="0" r="4445" b="635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055" cy="48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2A87" w:rsidRDefault="00742A87" w:rsidP="00742A8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– Задание 8</w:t>
      </w:r>
      <w:r>
        <w:rPr>
          <w:rFonts w:ascii="Times New Roman" w:hAnsi="Times New Roman" w:cs="Times New Roman"/>
          <w:sz w:val="28"/>
          <w:szCs w:val="28"/>
        </w:rPr>
        <w:t>.3</w:t>
      </w:r>
    </w:p>
    <w:p w:rsidR="009C61C8" w:rsidRPr="009C61C8" w:rsidRDefault="00AB785B" w:rsidP="00742A8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57345" cy="2424430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2424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1C8" w:rsidRDefault="009C61C8" w:rsidP="009C61C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– Задание </w:t>
      </w:r>
      <w:r>
        <w:rPr>
          <w:rFonts w:ascii="Times New Roman" w:hAnsi="Times New Roman" w:cs="Times New Roman"/>
          <w:sz w:val="28"/>
          <w:szCs w:val="28"/>
          <w:lang w:val="en-US"/>
        </w:rPr>
        <w:t>10.1</w:t>
      </w:r>
    </w:p>
    <w:p w:rsidR="009C61C8" w:rsidRDefault="009C61C8" w:rsidP="009C61C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B785B" w:rsidRPr="00AB785B" w:rsidRDefault="00AB785B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093845" cy="1626870"/>
            <wp:effectExtent l="0" t="0" r="1905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3845" cy="162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1C8" w:rsidRDefault="009C61C8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– Задание </w:t>
      </w:r>
      <w:r w:rsidRPr="001B24E1">
        <w:rPr>
          <w:rFonts w:ascii="Times New Roman" w:hAnsi="Times New Roman" w:cs="Times New Roman"/>
          <w:sz w:val="28"/>
          <w:szCs w:val="28"/>
        </w:rPr>
        <w:t>10</w:t>
      </w:r>
      <w:r w:rsidRPr="001B24E1">
        <w:rPr>
          <w:rFonts w:ascii="Times New Roman" w:hAnsi="Times New Roman" w:cs="Times New Roman"/>
          <w:sz w:val="28"/>
          <w:szCs w:val="28"/>
        </w:rPr>
        <w:t>.2</w:t>
      </w:r>
    </w:p>
    <w:p w:rsidR="00AB785B" w:rsidRPr="001B24E1" w:rsidRDefault="00AB785B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976370" cy="3157855"/>
            <wp:effectExtent l="0" t="0" r="5080" b="444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370" cy="315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1C8" w:rsidRDefault="009C61C8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унок – Задание </w:t>
      </w:r>
      <w:r w:rsidRPr="001B24E1">
        <w:rPr>
          <w:rFonts w:ascii="Times New Roman" w:hAnsi="Times New Roman" w:cs="Times New Roman"/>
          <w:sz w:val="28"/>
          <w:szCs w:val="28"/>
        </w:rPr>
        <w:t>10</w:t>
      </w:r>
      <w:r w:rsidRPr="001B24E1">
        <w:rPr>
          <w:rFonts w:ascii="Times New Roman" w:hAnsi="Times New Roman" w:cs="Times New Roman"/>
          <w:sz w:val="28"/>
          <w:szCs w:val="28"/>
        </w:rPr>
        <w:t>.3</w:t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28845B6" wp14:editId="4F9600F4">
            <wp:extent cx="4448175" cy="689610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D4D79CE" wp14:editId="48979180">
            <wp:extent cx="4448175" cy="689610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E1128B2" wp14:editId="3465FC47">
            <wp:extent cx="4448175" cy="68961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D61A43F" wp14:editId="50D986D5">
            <wp:extent cx="4448175" cy="6896100"/>
            <wp:effectExtent l="0" t="0" r="952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91491A1" wp14:editId="25135BF7">
            <wp:extent cx="4448175" cy="6896100"/>
            <wp:effectExtent l="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C2D73A1" wp14:editId="226AE076">
            <wp:extent cx="4448175" cy="6896100"/>
            <wp:effectExtent l="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DD7D934" wp14:editId="1D39CB76">
            <wp:extent cx="4448175" cy="6896100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FCCF699" wp14:editId="070C961F">
            <wp:extent cx="4448175" cy="6896100"/>
            <wp:effectExtent l="0" t="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C61BC2F" wp14:editId="6CBB70DE">
            <wp:extent cx="4448175" cy="6896100"/>
            <wp:effectExtent l="0" t="0" r="952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7190075" wp14:editId="40C08B16">
            <wp:extent cx="4448175" cy="6896100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D18147F" wp14:editId="0E56DCDC">
            <wp:extent cx="4448175" cy="6896100"/>
            <wp:effectExtent l="0" t="0" r="952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0A8920C" wp14:editId="64FB25FF">
            <wp:extent cx="4448175" cy="68961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2309BEC" wp14:editId="25609072">
            <wp:extent cx="4448175" cy="68961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4503BE0" wp14:editId="7D289DC9">
            <wp:extent cx="4448175" cy="6896100"/>
            <wp:effectExtent l="0" t="0" r="952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579D66E" wp14:editId="6618F3AC">
            <wp:extent cx="4448175" cy="689610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2FB0DC5" wp14:editId="672B959F">
            <wp:extent cx="4448175" cy="6896100"/>
            <wp:effectExtent l="0" t="0" r="952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6C6CA2D" wp14:editId="445D9C18">
            <wp:extent cx="4448175" cy="6896100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8A90992" wp14:editId="4E4C4655">
            <wp:extent cx="4448175" cy="6896100"/>
            <wp:effectExtent l="0" t="0" r="952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B465CE9" wp14:editId="1FBC7041">
            <wp:extent cx="4448175" cy="6896100"/>
            <wp:effectExtent l="0" t="0" r="952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6016610" wp14:editId="4DE68087">
            <wp:extent cx="4448175" cy="6896100"/>
            <wp:effectExtent l="0" t="0" r="952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2AB7674" wp14:editId="223BE51D">
            <wp:extent cx="4448175" cy="6896100"/>
            <wp:effectExtent l="0" t="0" r="952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21EAE35" wp14:editId="341CEEA6">
            <wp:extent cx="4448175" cy="6896100"/>
            <wp:effectExtent l="0" t="0" r="952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B5696C7" wp14:editId="18AF7BBF">
            <wp:extent cx="4448175" cy="6896100"/>
            <wp:effectExtent l="0" t="0" r="952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3507E02" wp14:editId="76FADF91">
            <wp:extent cx="4448175" cy="6896100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1A0ADF9" wp14:editId="5A7694DF">
            <wp:extent cx="4448175" cy="6896100"/>
            <wp:effectExtent l="0" t="0" r="952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413206F" wp14:editId="213529B9">
            <wp:extent cx="4448175" cy="6896100"/>
            <wp:effectExtent l="0" t="0" r="952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Pr="001B24E1" w:rsidRDefault="00AB785B" w:rsidP="009C61C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285490" cy="988695"/>
            <wp:effectExtent l="0" t="0" r="0" b="190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490" cy="98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4E1" w:rsidRDefault="001B24E1" w:rsidP="001B24E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– Задание </w:t>
      </w:r>
      <w:r>
        <w:rPr>
          <w:rFonts w:ascii="Times New Roman" w:hAnsi="Times New Roman" w:cs="Times New Roman"/>
          <w:sz w:val="28"/>
          <w:szCs w:val="28"/>
        </w:rPr>
        <w:t>12.1</w:t>
      </w:r>
    </w:p>
    <w:p w:rsidR="001B24E1" w:rsidRDefault="001B24E1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D79FF78" wp14:editId="449596F9">
            <wp:extent cx="4448175" cy="6896100"/>
            <wp:effectExtent l="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CF81F69" wp14:editId="2CD141FC">
            <wp:extent cx="4448175" cy="689610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7B04478" wp14:editId="67C92586">
            <wp:extent cx="4448175" cy="6896100"/>
            <wp:effectExtent l="0" t="0" r="952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3B61D8" wp14:editId="7A3FA4C5">
            <wp:extent cx="4448175" cy="6896100"/>
            <wp:effectExtent l="0" t="0" r="952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4F06989" wp14:editId="5F56A753">
            <wp:extent cx="4448175" cy="6896100"/>
            <wp:effectExtent l="0" t="0" r="952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B32067A" wp14:editId="0A47E25C">
            <wp:extent cx="4448175" cy="6896100"/>
            <wp:effectExtent l="0" t="0" r="952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1B24E1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1BE8BC5" wp14:editId="41A486AC">
            <wp:extent cx="4448175" cy="6896100"/>
            <wp:effectExtent l="0" t="0" r="952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E1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FFD4488" wp14:editId="480AABCD">
            <wp:extent cx="4448175" cy="68961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1C14E06" wp14:editId="6036AE86">
            <wp:extent cx="4448175" cy="6896100"/>
            <wp:effectExtent l="0" t="0" r="952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BE24A16" wp14:editId="33826946">
            <wp:extent cx="4448175" cy="6896100"/>
            <wp:effectExtent l="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928D502" wp14:editId="2E09BA78">
            <wp:extent cx="4448175" cy="6896100"/>
            <wp:effectExtent l="0" t="0" r="952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C244DCD" wp14:editId="49097836">
            <wp:extent cx="4448175" cy="6896100"/>
            <wp:effectExtent l="0" t="0" r="952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D4582A6" wp14:editId="57809432">
            <wp:extent cx="4448175" cy="6896100"/>
            <wp:effectExtent l="0" t="0" r="952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7C5CB16" wp14:editId="2A7D1F05">
            <wp:extent cx="4448175" cy="6896100"/>
            <wp:effectExtent l="0" t="0" r="952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5FA004D" wp14:editId="047FBA30">
            <wp:extent cx="4448175" cy="6896100"/>
            <wp:effectExtent l="0" t="0" r="952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6A716F2" wp14:editId="256CE4E6">
            <wp:extent cx="4448175" cy="6896100"/>
            <wp:effectExtent l="0" t="0" r="952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C6B53F9" wp14:editId="1907378D">
            <wp:extent cx="4448175" cy="6896100"/>
            <wp:effectExtent l="0" t="0" r="952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F97B9C0" wp14:editId="0D44310B">
            <wp:extent cx="4448175" cy="6896100"/>
            <wp:effectExtent l="0" t="0" r="952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2F714F9" wp14:editId="0F0FBD8F">
            <wp:extent cx="4448175" cy="6896100"/>
            <wp:effectExtent l="0" t="0" r="952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3F8F423" wp14:editId="542BA46D">
            <wp:extent cx="4448175" cy="6896100"/>
            <wp:effectExtent l="0" t="0" r="952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AF3D029" wp14:editId="013C8086">
            <wp:extent cx="4448175" cy="6896100"/>
            <wp:effectExtent l="0" t="0" r="952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544ABEC" wp14:editId="5F9AE452">
            <wp:extent cx="4448175" cy="6896100"/>
            <wp:effectExtent l="0" t="0" r="952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249F488" wp14:editId="51E39651">
            <wp:extent cx="4448175" cy="6896100"/>
            <wp:effectExtent l="0" t="0" r="9525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FD88CDA" wp14:editId="7E6182D6">
            <wp:extent cx="4448175" cy="6896100"/>
            <wp:effectExtent l="0" t="0" r="952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4C506B8" wp14:editId="797C2088">
            <wp:extent cx="4448175" cy="6896100"/>
            <wp:effectExtent l="0" t="0" r="952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6D79E3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09D1C23" wp14:editId="2D7CAB10">
            <wp:extent cx="4448175" cy="6896100"/>
            <wp:effectExtent l="0" t="0" r="952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E3" w:rsidRDefault="001F09E5" w:rsidP="001B24E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7791AC0" wp14:editId="4EBFB218">
            <wp:extent cx="3640571" cy="5644055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642454" cy="5646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9E5" w:rsidRPr="006D79E3" w:rsidRDefault="00AB785B" w:rsidP="001B24E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498215" cy="1647825"/>
            <wp:effectExtent l="0" t="0" r="6985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821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4E1" w:rsidRDefault="001B24E1" w:rsidP="001B24E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– Задание </w:t>
      </w:r>
      <w:r w:rsidRPr="001B24E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1B24E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</w:p>
    <w:p w:rsidR="001F09E5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5156182" wp14:editId="0403F3B1">
            <wp:extent cx="4448175" cy="6896100"/>
            <wp:effectExtent l="0" t="0" r="952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C23A78B" wp14:editId="5C13ABBA">
            <wp:extent cx="4448175" cy="6896100"/>
            <wp:effectExtent l="0" t="0" r="952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D97214E" wp14:editId="7FA8DE44">
            <wp:extent cx="4448175" cy="6896100"/>
            <wp:effectExtent l="0" t="0" r="9525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243A836" wp14:editId="18C4BE75">
            <wp:extent cx="4448175" cy="6896100"/>
            <wp:effectExtent l="0" t="0" r="952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458CAEC" wp14:editId="0110E96C">
            <wp:extent cx="4448175" cy="6896100"/>
            <wp:effectExtent l="0" t="0" r="9525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D9FA3E8" wp14:editId="1BFAC47C">
            <wp:extent cx="4448175" cy="6896100"/>
            <wp:effectExtent l="0" t="0" r="9525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54FDD0E" wp14:editId="003BF8AC">
            <wp:extent cx="4448175" cy="6896100"/>
            <wp:effectExtent l="0" t="0" r="9525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DB619F0" wp14:editId="319581E3">
            <wp:extent cx="4448175" cy="6896100"/>
            <wp:effectExtent l="0" t="0" r="952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7229750" wp14:editId="2F26E1E5">
            <wp:extent cx="4448175" cy="689610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0DEABB3" wp14:editId="53E258F1">
            <wp:extent cx="4448175" cy="6896100"/>
            <wp:effectExtent l="0" t="0" r="9525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6D6826" wp14:editId="49248A3C">
            <wp:extent cx="4448175" cy="6896100"/>
            <wp:effectExtent l="0" t="0" r="9525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7FDB703" wp14:editId="24414DCE">
            <wp:extent cx="4448175" cy="6896100"/>
            <wp:effectExtent l="0" t="0" r="9525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E99EA31" wp14:editId="15BCA2DF">
            <wp:extent cx="4448175" cy="6896100"/>
            <wp:effectExtent l="0" t="0" r="9525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EF3D9C4" wp14:editId="27A13380">
            <wp:extent cx="4448175" cy="68961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4F82AE2" wp14:editId="5846683F">
            <wp:extent cx="4448175" cy="689610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BBDDC55" wp14:editId="7455BF9F">
            <wp:extent cx="4448175" cy="68961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AB23B98" wp14:editId="1456FF3E">
            <wp:extent cx="4448175" cy="6896100"/>
            <wp:effectExtent l="0" t="0" r="9525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424CD1" wp14:editId="34DF3FA5">
            <wp:extent cx="4448175" cy="6896100"/>
            <wp:effectExtent l="0" t="0" r="9525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F84E27B" wp14:editId="75CD18DA">
            <wp:extent cx="4448175" cy="6896100"/>
            <wp:effectExtent l="0" t="0" r="952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A1F63CD" wp14:editId="0AF8EEE5">
            <wp:extent cx="4448175" cy="6896100"/>
            <wp:effectExtent l="0" t="0" r="9525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F22F1C9" wp14:editId="3E59B102">
            <wp:extent cx="4448175" cy="6896100"/>
            <wp:effectExtent l="0" t="0" r="9525" b="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2F22770" wp14:editId="006B65DA">
            <wp:extent cx="4448175" cy="6896100"/>
            <wp:effectExtent l="0" t="0" r="9525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2F4A88F" wp14:editId="18F3A6D1">
            <wp:extent cx="4448175" cy="6896100"/>
            <wp:effectExtent l="0" t="0" r="952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4828EEF" wp14:editId="65927DFA">
            <wp:extent cx="4448175" cy="6896100"/>
            <wp:effectExtent l="0" t="0" r="9525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3F5D8A8" wp14:editId="52E2316E">
            <wp:extent cx="4448175" cy="6896100"/>
            <wp:effectExtent l="0" t="0" r="952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DD80A6F" wp14:editId="0C635E48">
            <wp:extent cx="4448175" cy="6896100"/>
            <wp:effectExtent l="0" t="0" r="9525" b="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9AECAAF" wp14:editId="13733352">
            <wp:extent cx="4448175" cy="6896100"/>
            <wp:effectExtent l="0" t="0" r="9525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689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9E16BA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558EB46" wp14:editId="20C3AC30">
            <wp:extent cx="3376173" cy="5234152"/>
            <wp:effectExtent l="0" t="0" r="0" b="508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3377919" cy="5236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BA" w:rsidRDefault="00AB785B" w:rsidP="001B24E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700145" cy="1732915"/>
            <wp:effectExtent l="0" t="0" r="0" b="635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45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1C8" w:rsidRPr="001B24E1" w:rsidRDefault="001B24E1" w:rsidP="001902B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– Задание </w:t>
      </w:r>
      <w:r w:rsidRPr="001B24E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1B24E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bookmarkStart w:id="0" w:name="_GoBack"/>
      <w:bookmarkEnd w:id="0"/>
    </w:p>
    <w:p w:rsidR="00742A87" w:rsidRPr="00742A87" w:rsidRDefault="00742A87" w:rsidP="009E16DD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742A87" w:rsidRPr="00742A87" w:rsidSect="00BA516F">
      <w:type w:val="continuous"/>
      <w:pgSz w:w="12240" w:h="15840"/>
      <w:pgMar w:top="1134" w:right="850" w:bottom="1134" w:left="1701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B57BA"/>
    <w:multiLevelType w:val="hybridMultilevel"/>
    <w:tmpl w:val="A192C4E2"/>
    <w:lvl w:ilvl="0" w:tplc="387444B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170F4483"/>
    <w:multiLevelType w:val="hybridMultilevel"/>
    <w:tmpl w:val="348C58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1B703F97"/>
    <w:multiLevelType w:val="hybridMultilevel"/>
    <w:tmpl w:val="A21C8BB0"/>
    <w:lvl w:ilvl="0" w:tplc="F026878C">
      <w:start w:val="1"/>
      <w:numFmt w:val="bullet"/>
      <w:lvlText w:val="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u w:val="none"/>
        <w:effect w:val="none"/>
        <w:vertAlign w:val="baseline"/>
        <w:specVanish w:val="0"/>
      </w:rPr>
    </w:lvl>
    <w:lvl w:ilvl="1" w:tplc="0419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3">
    <w:nsid w:val="200D4FCB"/>
    <w:multiLevelType w:val="hybridMultilevel"/>
    <w:tmpl w:val="DAD26ACC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0755D54"/>
    <w:multiLevelType w:val="hybridMultilevel"/>
    <w:tmpl w:val="70DAEE50"/>
    <w:lvl w:ilvl="0" w:tplc="0419000F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5">
    <w:nsid w:val="350C5C0D"/>
    <w:multiLevelType w:val="hybridMultilevel"/>
    <w:tmpl w:val="20A83F92"/>
    <w:lvl w:ilvl="0" w:tplc="24B831BC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C777262"/>
    <w:multiLevelType w:val="hybridMultilevel"/>
    <w:tmpl w:val="1BF00FC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>
    <w:nsid w:val="4534302B"/>
    <w:multiLevelType w:val="hybridMultilevel"/>
    <w:tmpl w:val="55BC6494"/>
    <w:lvl w:ilvl="0" w:tplc="0419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387444B6">
      <w:start w:val="1"/>
      <w:numFmt w:val="decimal"/>
      <w:lvlText w:val="%4."/>
      <w:lvlJc w:val="left"/>
      <w:pPr>
        <w:ind w:left="720" w:hanging="360"/>
      </w:pPr>
      <w:rPr>
        <w:rFonts w:hint="default"/>
      </w:r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8">
    <w:nsid w:val="455040C0"/>
    <w:multiLevelType w:val="hybridMultilevel"/>
    <w:tmpl w:val="C07ABF58"/>
    <w:lvl w:ilvl="0" w:tplc="0419000F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F026878C">
      <w:start w:val="1"/>
      <w:numFmt w:val="bullet"/>
      <w:lvlText w:val=""/>
      <w:lvlJc w:val="left"/>
      <w:pPr>
        <w:tabs>
          <w:tab w:val="num" w:pos="1788"/>
        </w:tabs>
        <w:ind w:left="1788" w:hanging="360"/>
      </w:pPr>
      <w:rPr>
        <w:rFonts w:ascii="Symbol" w:hAnsi="Symbol" w:hint="default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u w:val="none"/>
        <w:effect w:val="none"/>
        <w:vertAlign w:val="baseline"/>
        <w:specVanish w:val="0"/>
      </w:r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9">
    <w:nsid w:val="47FA1867"/>
    <w:multiLevelType w:val="hybridMultilevel"/>
    <w:tmpl w:val="A51E039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4A183BC1"/>
    <w:multiLevelType w:val="hybridMultilevel"/>
    <w:tmpl w:val="DC9626D8"/>
    <w:lvl w:ilvl="0" w:tplc="7846B7D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E798300C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C18C897E">
      <w:start w:val="1"/>
      <w:numFmt w:val="bullet"/>
      <w:lvlText w:val="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</w:r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52C210EF"/>
    <w:multiLevelType w:val="hybridMultilevel"/>
    <w:tmpl w:val="83DE6F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D914B1F"/>
    <w:multiLevelType w:val="hybridMultilevel"/>
    <w:tmpl w:val="708AB9B4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3">
    <w:nsid w:val="5E180A18"/>
    <w:multiLevelType w:val="multilevel"/>
    <w:tmpl w:val="FDF676E0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28"/>
        </w:tabs>
        <w:ind w:left="1428" w:hanging="360"/>
      </w:pPr>
    </w:lvl>
    <w:lvl w:ilvl="2">
      <w:start w:val="1"/>
      <w:numFmt w:val="decimal"/>
      <w:lvlText w:val="%1.%2.%3."/>
      <w:lvlJc w:val="left"/>
      <w:pPr>
        <w:tabs>
          <w:tab w:val="num" w:pos="2856"/>
        </w:tabs>
        <w:ind w:left="2856" w:hanging="720"/>
      </w:pPr>
    </w:lvl>
    <w:lvl w:ilvl="3">
      <w:start w:val="1"/>
      <w:numFmt w:val="decimal"/>
      <w:lvlText w:val="%1.%2.%3.%4."/>
      <w:lvlJc w:val="left"/>
      <w:pPr>
        <w:tabs>
          <w:tab w:val="num" w:pos="3924"/>
        </w:tabs>
        <w:ind w:left="3924" w:hanging="720"/>
      </w:pPr>
    </w:lvl>
    <w:lvl w:ilvl="4">
      <w:start w:val="1"/>
      <w:numFmt w:val="decimal"/>
      <w:lvlText w:val="%1.%2.%3.%4.%5."/>
      <w:lvlJc w:val="left"/>
      <w:pPr>
        <w:tabs>
          <w:tab w:val="num" w:pos="5352"/>
        </w:tabs>
        <w:ind w:left="5352" w:hanging="1080"/>
      </w:pPr>
    </w:lvl>
    <w:lvl w:ilvl="5">
      <w:start w:val="1"/>
      <w:numFmt w:val="decimal"/>
      <w:lvlText w:val="%1.%2.%3.%4.%5.%6."/>
      <w:lvlJc w:val="left"/>
      <w:pPr>
        <w:tabs>
          <w:tab w:val="num" w:pos="6420"/>
        </w:tabs>
        <w:ind w:left="642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7848"/>
        </w:tabs>
        <w:ind w:left="7848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8916"/>
        </w:tabs>
        <w:ind w:left="8916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10344"/>
        </w:tabs>
        <w:ind w:left="10344" w:hanging="1800"/>
      </w:pPr>
    </w:lvl>
  </w:abstractNum>
  <w:abstractNum w:abstractNumId="14">
    <w:nsid w:val="6FBC4A79"/>
    <w:multiLevelType w:val="hybridMultilevel"/>
    <w:tmpl w:val="1144E0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1FF187C"/>
    <w:multiLevelType w:val="hybridMultilevel"/>
    <w:tmpl w:val="2A1CF7E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6">
    <w:nsid w:val="73AC532B"/>
    <w:multiLevelType w:val="multilevel"/>
    <w:tmpl w:val="A6E078EC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28"/>
        </w:tabs>
        <w:ind w:left="1428" w:hanging="360"/>
      </w:pPr>
    </w:lvl>
    <w:lvl w:ilvl="2">
      <w:start w:val="1"/>
      <w:numFmt w:val="decimal"/>
      <w:lvlText w:val="%1.%2.%3."/>
      <w:lvlJc w:val="left"/>
      <w:pPr>
        <w:tabs>
          <w:tab w:val="num" w:pos="2856"/>
        </w:tabs>
        <w:ind w:left="2856" w:hanging="720"/>
      </w:pPr>
    </w:lvl>
    <w:lvl w:ilvl="3">
      <w:start w:val="1"/>
      <w:numFmt w:val="decimal"/>
      <w:lvlText w:val="%1.%2.%3.%4."/>
      <w:lvlJc w:val="left"/>
      <w:pPr>
        <w:tabs>
          <w:tab w:val="num" w:pos="3924"/>
        </w:tabs>
        <w:ind w:left="3924" w:hanging="720"/>
      </w:pPr>
    </w:lvl>
    <w:lvl w:ilvl="4">
      <w:start w:val="1"/>
      <w:numFmt w:val="decimal"/>
      <w:lvlText w:val="%1.%2.%3.%4.%5."/>
      <w:lvlJc w:val="left"/>
      <w:pPr>
        <w:tabs>
          <w:tab w:val="num" w:pos="5352"/>
        </w:tabs>
        <w:ind w:left="5352" w:hanging="1080"/>
      </w:pPr>
    </w:lvl>
    <w:lvl w:ilvl="5">
      <w:start w:val="1"/>
      <w:numFmt w:val="decimal"/>
      <w:lvlText w:val="%1.%2.%3.%4.%5.%6."/>
      <w:lvlJc w:val="left"/>
      <w:pPr>
        <w:tabs>
          <w:tab w:val="num" w:pos="6420"/>
        </w:tabs>
        <w:ind w:left="642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7848"/>
        </w:tabs>
        <w:ind w:left="7848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8916"/>
        </w:tabs>
        <w:ind w:left="8916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10344"/>
        </w:tabs>
        <w:ind w:left="10344" w:hanging="1800"/>
      </w:pPr>
    </w:lvl>
  </w:abstractNum>
  <w:abstractNum w:abstractNumId="17">
    <w:nsid w:val="7587003F"/>
    <w:multiLevelType w:val="hybridMultilevel"/>
    <w:tmpl w:val="3920ED6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>
    <w:nsid w:val="78714F1A"/>
    <w:multiLevelType w:val="multilevel"/>
    <w:tmpl w:val="DD64DA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79AD3337"/>
    <w:multiLevelType w:val="hybridMultilevel"/>
    <w:tmpl w:val="F51CFF3C"/>
    <w:lvl w:ilvl="0" w:tplc="55CE3810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7CE701D3"/>
    <w:multiLevelType w:val="hybridMultilevel"/>
    <w:tmpl w:val="58FC3C9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0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8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6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9"/>
  </w:num>
  <w:num w:numId="9">
    <w:abstractNumId w:val="20"/>
  </w:num>
  <w:num w:numId="10">
    <w:abstractNumId w:val="2"/>
  </w:num>
  <w:num w:numId="11">
    <w:abstractNumId w:val="11"/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15"/>
  </w:num>
  <w:num w:numId="15">
    <w:abstractNumId w:val="3"/>
  </w:num>
  <w:num w:numId="16">
    <w:abstractNumId w:val="7"/>
  </w:num>
  <w:num w:numId="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</w:num>
  <w:num w:numId="19">
    <w:abstractNumId w:val="1"/>
  </w:num>
  <w:num w:numId="20">
    <w:abstractNumId w:val="14"/>
  </w:num>
  <w:num w:numId="21">
    <w:abstractNumId w:val="18"/>
  </w:num>
  <w:num w:numId="22">
    <w:abstractNumId w:val="17"/>
  </w:num>
  <w:num w:numId="23">
    <w:abstractNumId w:val="0"/>
  </w:num>
  <w:num w:numId="24">
    <w:abstractNumId w:val="5"/>
  </w:num>
  <w:num w:numId="2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3D13"/>
    <w:rsid w:val="00003F8E"/>
    <w:rsid w:val="00022451"/>
    <w:rsid w:val="0005477B"/>
    <w:rsid w:val="00057AAA"/>
    <w:rsid w:val="000635C4"/>
    <w:rsid w:val="000939BD"/>
    <w:rsid w:val="000B2636"/>
    <w:rsid w:val="00126F01"/>
    <w:rsid w:val="00144334"/>
    <w:rsid w:val="00163C4F"/>
    <w:rsid w:val="001814BB"/>
    <w:rsid w:val="001902B8"/>
    <w:rsid w:val="001A2943"/>
    <w:rsid w:val="001B24E1"/>
    <w:rsid w:val="001F09E5"/>
    <w:rsid w:val="002324BA"/>
    <w:rsid w:val="002349FD"/>
    <w:rsid w:val="00251E23"/>
    <w:rsid w:val="0027634F"/>
    <w:rsid w:val="002959E4"/>
    <w:rsid w:val="002F6851"/>
    <w:rsid w:val="00345C14"/>
    <w:rsid w:val="003C785A"/>
    <w:rsid w:val="003D6840"/>
    <w:rsid w:val="003D6A9E"/>
    <w:rsid w:val="003E1295"/>
    <w:rsid w:val="00424BA4"/>
    <w:rsid w:val="004774E2"/>
    <w:rsid w:val="00483EEC"/>
    <w:rsid w:val="004A5BE4"/>
    <w:rsid w:val="004C21C7"/>
    <w:rsid w:val="004E7974"/>
    <w:rsid w:val="00515C92"/>
    <w:rsid w:val="005D4BBE"/>
    <w:rsid w:val="00633DFD"/>
    <w:rsid w:val="0066692A"/>
    <w:rsid w:val="006D3AC8"/>
    <w:rsid w:val="006D79E3"/>
    <w:rsid w:val="006D7AA9"/>
    <w:rsid w:val="0071401D"/>
    <w:rsid w:val="00742A87"/>
    <w:rsid w:val="00751AA4"/>
    <w:rsid w:val="00755A91"/>
    <w:rsid w:val="00783D13"/>
    <w:rsid w:val="007C0B3A"/>
    <w:rsid w:val="00842FEC"/>
    <w:rsid w:val="008471ED"/>
    <w:rsid w:val="008A28CC"/>
    <w:rsid w:val="008B4FF2"/>
    <w:rsid w:val="00902534"/>
    <w:rsid w:val="009252ED"/>
    <w:rsid w:val="009C61C8"/>
    <w:rsid w:val="009E0366"/>
    <w:rsid w:val="009E16BA"/>
    <w:rsid w:val="009E16DD"/>
    <w:rsid w:val="00A67FA9"/>
    <w:rsid w:val="00A74DE5"/>
    <w:rsid w:val="00A87F93"/>
    <w:rsid w:val="00AA433F"/>
    <w:rsid w:val="00AB47B3"/>
    <w:rsid w:val="00AB785B"/>
    <w:rsid w:val="00B14219"/>
    <w:rsid w:val="00B632BA"/>
    <w:rsid w:val="00BA516F"/>
    <w:rsid w:val="00C01FA6"/>
    <w:rsid w:val="00C178FD"/>
    <w:rsid w:val="00C21C9B"/>
    <w:rsid w:val="00C469A7"/>
    <w:rsid w:val="00C52EC8"/>
    <w:rsid w:val="00CD33D0"/>
    <w:rsid w:val="00CF7A81"/>
    <w:rsid w:val="00D0220D"/>
    <w:rsid w:val="00D273F7"/>
    <w:rsid w:val="00D55B28"/>
    <w:rsid w:val="00D65BC8"/>
    <w:rsid w:val="00D97438"/>
    <w:rsid w:val="00DA0CDF"/>
    <w:rsid w:val="00DC56BB"/>
    <w:rsid w:val="00DD54EA"/>
    <w:rsid w:val="00E14BDC"/>
    <w:rsid w:val="00E44279"/>
    <w:rsid w:val="00E66203"/>
    <w:rsid w:val="00E74156"/>
    <w:rsid w:val="00EA352C"/>
    <w:rsid w:val="00EB1979"/>
    <w:rsid w:val="00ED7084"/>
    <w:rsid w:val="00EE2F3B"/>
    <w:rsid w:val="00F30EBD"/>
    <w:rsid w:val="00FA005D"/>
    <w:rsid w:val="00FD00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6840"/>
  </w:style>
  <w:style w:type="paragraph" w:styleId="2">
    <w:name w:val="heading 2"/>
    <w:basedOn w:val="a"/>
    <w:next w:val="a"/>
    <w:link w:val="20"/>
    <w:uiPriority w:val="9"/>
    <w:unhideWhenUsed/>
    <w:qFormat/>
    <w:rsid w:val="0066692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3D6840"/>
    <w:pPr>
      <w:spacing w:after="0" w:line="240" w:lineRule="auto"/>
      <w:ind w:firstLine="709"/>
      <w:jc w:val="both"/>
    </w:pPr>
  </w:style>
  <w:style w:type="paragraph" w:styleId="a4">
    <w:name w:val="Balloon Text"/>
    <w:basedOn w:val="a"/>
    <w:link w:val="a5"/>
    <w:uiPriority w:val="99"/>
    <w:semiHidden/>
    <w:unhideWhenUsed/>
    <w:rsid w:val="003D684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D6840"/>
    <w:rPr>
      <w:rFonts w:ascii="Tahoma" w:hAnsi="Tahoma" w:cs="Tahoma"/>
      <w:sz w:val="16"/>
      <w:szCs w:val="16"/>
    </w:rPr>
  </w:style>
  <w:style w:type="paragraph" w:customStyle="1" w:styleId="212">
    <w:name w:val="Стиль Заголовок 2 + 12 пт не полужирный По центру"/>
    <w:basedOn w:val="2"/>
    <w:rsid w:val="0066692A"/>
    <w:pPr>
      <w:keepNext w:val="0"/>
      <w:keepLines w:val="0"/>
      <w:spacing w:before="0"/>
      <w:jc w:val="center"/>
    </w:pPr>
    <w:rPr>
      <w:rFonts w:ascii="Times New Roman" w:eastAsia="Times New Roman" w:hAnsi="Times New Roman" w:cs="Times New Roman"/>
      <w:b w:val="0"/>
      <w:bCs w:val="0"/>
      <w:color w:val="auto"/>
      <w:sz w:val="24"/>
      <w:szCs w:val="20"/>
      <w:lang w:eastAsia="ru-RU"/>
    </w:rPr>
  </w:style>
  <w:style w:type="paragraph" w:styleId="9">
    <w:name w:val="toc 9"/>
    <w:basedOn w:val="a"/>
    <w:next w:val="a"/>
    <w:autoRedefine/>
    <w:unhideWhenUsed/>
    <w:rsid w:val="0066692A"/>
    <w:pPr>
      <w:ind w:left="1960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6">
    <w:name w:val="Plain Text"/>
    <w:basedOn w:val="a"/>
    <w:link w:val="a7"/>
    <w:unhideWhenUsed/>
    <w:rsid w:val="0066692A"/>
    <w:pPr>
      <w:jc w:val="center"/>
    </w:pPr>
    <w:rPr>
      <w:rFonts w:ascii="Courier New" w:eastAsia="Times New Roman" w:hAnsi="Courier New" w:cs="Times New Roman"/>
      <w:b/>
      <w:sz w:val="20"/>
      <w:szCs w:val="20"/>
      <w:lang w:eastAsia="ru-RU"/>
    </w:rPr>
  </w:style>
  <w:style w:type="character" w:customStyle="1" w:styleId="a7">
    <w:name w:val="Текст Знак"/>
    <w:basedOn w:val="a0"/>
    <w:link w:val="a6"/>
    <w:rsid w:val="0066692A"/>
    <w:rPr>
      <w:rFonts w:ascii="Courier New" w:eastAsia="Times New Roman" w:hAnsi="Courier New" w:cs="Times New Roman"/>
      <w:b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6692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List Paragraph"/>
    <w:basedOn w:val="a"/>
    <w:uiPriority w:val="34"/>
    <w:qFormat/>
    <w:rsid w:val="0066692A"/>
    <w:pPr>
      <w:ind w:left="720"/>
      <w:contextualSpacing/>
    </w:pPr>
  </w:style>
  <w:style w:type="paragraph" w:customStyle="1" w:styleId="3">
    <w:name w:val="3"/>
    <w:basedOn w:val="a"/>
    <w:rsid w:val="00D273F7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1">
    <w:name w:val="Абзац списка1"/>
    <w:basedOn w:val="a"/>
    <w:rsid w:val="002959E4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a9">
    <w:name w:val="Основной_текст"/>
    <w:basedOn w:val="a0"/>
    <w:rsid w:val="00A74DE5"/>
    <w:rPr>
      <w:rFonts w:ascii="Times New Roman" w:hAnsi="Times New Roman" w:cs="Times New Roman" w:hint="default"/>
      <w:color w:val="000000"/>
      <w:spacing w:val="-7"/>
      <w:sz w:val="28"/>
    </w:rPr>
  </w:style>
  <w:style w:type="table" w:styleId="aa">
    <w:name w:val="Table Grid"/>
    <w:basedOn w:val="a1"/>
    <w:uiPriority w:val="59"/>
    <w:rsid w:val="00126F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842FE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6840"/>
  </w:style>
  <w:style w:type="paragraph" w:styleId="2">
    <w:name w:val="heading 2"/>
    <w:basedOn w:val="a"/>
    <w:next w:val="a"/>
    <w:link w:val="20"/>
    <w:uiPriority w:val="9"/>
    <w:unhideWhenUsed/>
    <w:qFormat/>
    <w:rsid w:val="0066692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3D6840"/>
    <w:pPr>
      <w:spacing w:after="0" w:line="240" w:lineRule="auto"/>
      <w:ind w:firstLine="709"/>
      <w:jc w:val="both"/>
    </w:pPr>
  </w:style>
  <w:style w:type="paragraph" w:styleId="a4">
    <w:name w:val="Balloon Text"/>
    <w:basedOn w:val="a"/>
    <w:link w:val="a5"/>
    <w:uiPriority w:val="99"/>
    <w:semiHidden/>
    <w:unhideWhenUsed/>
    <w:rsid w:val="003D684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D6840"/>
    <w:rPr>
      <w:rFonts w:ascii="Tahoma" w:hAnsi="Tahoma" w:cs="Tahoma"/>
      <w:sz w:val="16"/>
      <w:szCs w:val="16"/>
    </w:rPr>
  </w:style>
  <w:style w:type="paragraph" w:customStyle="1" w:styleId="212">
    <w:name w:val="Стиль Заголовок 2 + 12 пт не полужирный По центру"/>
    <w:basedOn w:val="2"/>
    <w:rsid w:val="0066692A"/>
    <w:pPr>
      <w:keepNext w:val="0"/>
      <w:keepLines w:val="0"/>
      <w:spacing w:before="0"/>
      <w:jc w:val="center"/>
    </w:pPr>
    <w:rPr>
      <w:rFonts w:ascii="Times New Roman" w:eastAsia="Times New Roman" w:hAnsi="Times New Roman" w:cs="Times New Roman"/>
      <w:b w:val="0"/>
      <w:bCs w:val="0"/>
      <w:color w:val="auto"/>
      <w:sz w:val="24"/>
      <w:szCs w:val="20"/>
      <w:lang w:eastAsia="ru-RU"/>
    </w:rPr>
  </w:style>
  <w:style w:type="paragraph" w:styleId="9">
    <w:name w:val="toc 9"/>
    <w:basedOn w:val="a"/>
    <w:next w:val="a"/>
    <w:autoRedefine/>
    <w:unhideWhenUsed/>
    <w:rsid w:val="0066692A"/>
    <w:pPr>
      <w:ind w:left="1960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6">
    <w:name w:val="Plain Text"/>
    <w:basedOn w:val="a"/>
    <w:link w:val="a7"/>
    <w:unhideWhenUsed/>
    <w:rsid w:val="0066692A"/>
    <w:pPr>
      <w:jc w:val="center"/>
    </w:pPr>
    <w:rPr>
      <w:rFonts w:ascii="Courier New" w:eastAsia="Times New Roman" w:hAnsi="Courier New" w:cs="Times New Roman"/>
      <w:b/>
      <w:sz w:val="20"/>
      <w:szCs w:val="20"/>
      <w:lang w:eastAsia="ru-RU"/>
    </w:rPr>
  </w:style>
  <w:style w:type="character" w:customStyle="1" w:styleId="a7">
    <w:name w:val="Текст Знак"/>
    <w:basedOn w:val="a0"/>
    <w:link w:val="a6"/>
    <w:rsid w:val="0066692A"/>
    <w:rPr>
      <w:rFonts w:ascii="Courier New" w:eastAsia="Times New Roman" w:hAnsi="Courier New" w:cs="Times New Roman"/>
      <w:b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6692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List Paragraph"/>
    <w:basedOn w:val="a"/>
    <w:uiPriority w:val="34"/>
    <w:qFormat/>
    <w:rsid w:val="0066692A"/>
    <w:pPr>
      <w:ind w:left="720"/>
      <w:contextualSpacing/>
    </w:pPr>
  </w:style>
  <w:style w:type="paragraph" w:customStyle="1" w:styleId="3">
    <w:name w:val="3"/>
    <w:basedOn w:val="a"/>
    <w:rsid w:val="00D273F7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1">
    <w:name w:val="Абзац списка1"/>
    <w:basedOn w:val="a"/>
    <w:rsid w:val="002959E4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a9">
    <w:name w:val="Основной_текст"/>
    <w:basedOn w:val="a0"/>
    <w:rsid w:val="00A74DE5"/>
    <w:rPr>
      <w:rFonts w:ascii="Times New Roman" w:hAnsi="Times New Roman" w:cs="Times New Roman" w:hint="default"/>
      <w:color w:val="000000"/>
      <w:spacing w:val="-7"/>
      <w:sz w:val="28"/>
    </w:rPr>
  </w:style>
  <w:style w:type="table" w:styleId="aa">
    <w:name w:val="Table Grid"/>
    <w:basedOn w:val="a1"/>
    <w:uiPriority w:val="59"/>
    <w:rsid w:val="00126F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842FE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5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36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39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1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117" Type="http://schemas.openxmlformats.org/officeDocument/2006/relationships/image" Target="media/image110.png"/><Relationship Id="rId21" Type="http://schemas.openxmlformats.org/officeDocument/2006/relationships/image" Target="media/image15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84" Type="http://schemas.openxmlformats.org/officeDocument/2006/relationships/image" Target="media/image77.png"/><Relationship Id="rId89" Type="http://schemas.openxmlformats.org/officeDocument/2006/relationships/image" Target="media/image82.png"/><Relationship Id="rId112" Type="http://schemas.openxmlformats.org/officeDocument/2006/relationships/image" Target="media/image105.png"/><Relationship Id="rId16" Type="http://schemas.openxmlformats.org/officeDocument/2006/relationships/image" Target="media/image10.png"/><Relationship Id="rId107" Type="http://schemas.openxmlformats.org/officeDocument/2006/relationships/image" Target="media/image100.png"/><Relationship Id="rId11" Type="http://schemas.openxmlformats.org/officeDocument/2006/relationships/image" Target="media/image5.png"/><Relationship Id="rId32" Type="http://schemas.openxmlformats.org/officeDocument/2006/relationships/image" Target="media/image26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23" Type="http://schemas.openxmlformats.org/officeDocument/2006/relationships/image" Target="media/image116.png"/><Relationship Id="rId128" Type="http://schemas.openxmlformats.org/officeDocument/2006/relationships/image" Target="media/image121.png"/><Relationship Id="rId5" Type="http://schemas.openxmlformats.org/officeDocument/2006/relationships/webSettings" Target="webSettings.xml"/><Relationship Id="rId90" Type="http://schemas.openxmlformats.org/officeDocument/2006/relationships/image" Target="media/image83.png"/><Relationship Id="rId95" Type="http://schemas.openxmlformats.org/officeDocument/2006/relationships/image" Target="media/image88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105" Type="http://schemas.openxmlformats.org/officeDocument/2006/relationships/image" Target="media/image98.png"/><Relationship Id="rId113" Type="http://schemas.openxmlformats.org/officeDocument/2006/relationships/image" Target="media/image106.png"/><Relationship Id="rId118" Type="http://schemas.openxmlformats.org/officeDocument/2006/relationships/image" Target="media/image111.png"/><Relationship Id="rId126" Type="http://schemas.openxmlformats.org/officeDocument/2006/relationships/image" Target="media/image119.png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93" Type="http://schemas.openxmlformats.org/officeDocument/2006/relationships/image" Target="media/image86.png"/><Relationship Id="rId98" Type="http://schemas.openxmlformats.org/officeDocument/2006/relationships/image" Target="media/image91.png"/><Relationship Id="rId121" Type="http://schemas.openxmlformats.org/officeDocument/2006/relationships/image" Target="media/image114.png"/><Relationship Id="rId3" Type="http://schemas.microsoft.com/office/2007/relationships/stylesWithEffects" Target="stylesWithEffect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emf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103" Type="http://schemas.openxmlformats.org/officeDocument/2006/relationships/image" Target="media/image96.png"/><Relationship Id="rId108" Type="http://schemas.openxmlformats.org/officeDocument/2006/relationships/image" Target="media/image101.png"/><Relationship Id="rId116" Type="http://schemas.openxmlformats.org/officeDocument/2006/relationships/image" Target="media/image109.png"/><Relationship Id="rId124" Type="http://schemas.openxmlformats.org/officeDocument/2006/relationships/image" Target="media/image117.png"/><Relationship Id="rId129" Type="http://schemas.openxmlformats.org/officeDocument/2006/relationships/image" Target="media/image122.png"/><Relationship Id="rId20" Type="http://schemas.openxmlformats.org/officeDocument/2006/relationships/image" Target="media/image14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91" Type="http://schemas.openxmlformats.org/officeDocument/2006/relationships/image" Target="media/image84.png"/><Relationship Id="rId96" Type="http://schemas.openxmlformats.org/officeDocument/2006/relationships/image" Target="media/image89.png"/><Relationship Id="rId111" Type="http://schemas.openxmlformats.org/officeDocument/2006/relationships/image" Target="media/image104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6" Type="http://schemas.openxmlformats.org/officeDocument/2006/relationships/image" Target="media/image99.png"/><Relationship Id="rId114" Type="http://schemas.openxmlformats.org/officeDocument/2006/relationships/image" Target="media/image107.png"/><Relationship Id="rId119" Type="http://schemas.openxmlformats.org/officeDocument/2006/relationships/image" Target="media/image112.png"/><Relationship Id="rId127" Type="http://schemas.openxmlformats.org/officeDocument/2006/relationships/image" Target="media/image120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94" Type="http://schemas.openxmlformats.org/officeDocument/2006/relationships/image" Target="media/image87.png"/><Relationship Id="rId99" Type="http://schemas.openxmlformats.org/officeDocument/2006/relationships/image" Target="media/image92.png"/><Relationship Id="rId101" Type="http://schemas.openxmlformats.org/officeDocument/2006/relationships/image" Target="media/image94.png"/><Relationship Id="rId122" Type="http://schemas.openxmlformats.org/officeDocument/2006/relationships/image" Target="media/image115.png"/><Relationship Id="rId13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2.png"/><Relationship Id="rId109" Type="http://schemas.openxmlformats.org/officeDocument/2006/relationships/image" Target="media/image102.png"/><Relationship Id="rId34" Type="http://schemas.openxmlformats.org/officeDocument/2006/relationships/package" Target="embeddings/_________Microsoft_Visio2.vsdx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97" Type="http://schemas.openxmlformats.org/officeDocument/2006/relationships/image" Target="media/image90.png"/><Relationship Id="rId104" Type="http://schemas.openxmlformats.org/officeDocument/2006/relationships/image" Target="media/image97.png"/><Relationship Id="rId120" Type="http://schemas.openxmlformats.org/officeDocument/2006/relationships/image" Target="media/image113.png"/><Relationship Id="rId125" Type="http://schemas.openxmlformats.org/officeDocument/2006/relationships/image" Target="media/image118.png"/><Relationship Id="rId7" Type="http://schemas.openxmlformats.org/officeDocument/2006/relationships/package" Target="embeddings/_________Microsoft_Visio1.vsdx"/><Relationship Id="rId71" Type="http://schemas.openxmlformats.org/officeDocument/2006/relationships/image" Target="media/image64.png"/><Relationship Id="rId92" Type="http://schemas.openxmlformats.org/officeDocument/2006/relationships/image" Target="media/image85.png"/><Relationship Id="rId2" Type="http://schemas.openxmlformats.org/officeDocument/2006/relationships/styles" Target="styles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9.png"/><Relationship Id="rId87" Type="http://schemas.openxmlformats.org/officeDocument/2006/relationships/image" Target="media/image80.png"/><Relationship Id="rId110" Type="http://schemas.openxmlformats.org/officeDocument/2006/relationships/image" Target="media/image103.png"/><Relationship Id="rId115" Type="http://schemas.openxmlformats.org/officeDocument/2006/relationships/image" Target="media/image108.png"/><Relationship Id="rId131" Type="http://schemas.openxmlformats.org/officeDocument/2006/relationships/theme" Target="theme/theme1.xml"/><Relationship Id="rId61" Type="http://schemas.openxmlformats.org/officeDocument/2006/relationships/image" Target="media/image54.png"/><Relationship Id="rId82" Type="http://schemas.openxmlformats.org/officeDocument/2006/relationships/image" Target="media/image7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82</TotalTime>
  <Pages>1</Pages>
  <Words>181</Words>
  <Characters>1033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2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на Коднратенко</dc:creator>
  <cp:keywords/>
  <dc:description/>
  <cp:lastModifiedBy>Данна Коднратенко</cp:lastModifiedBy>
  <cp:revision>43</cp:revision>
  <dcterms:created xsi:type="dcterms:W3CDTF">2020-10-25T17:45:00Z</dcterms:created>
  <dcterms:modified xsi:type="dcterms:W3CDTF">2021-02-24T11:24:00Z</dcterms:modified>
</cp:coreProperties>
</file>